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573C" w:rsidRDefault="002F06F1" w:rsidP="002F06F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1B7EF2">
        <w:rPr>
          <w:rFonts w:ascii="標楷體" w:eastAsia="標楷體" w:hAnsi="標楷體" w:hint="eastAsia"/>
        </w:rPr>
        <w:t>209</w:t>
      </w:r>
      <w:r>
        <w:rPr>
          <w:rFonts w:ascii="標楷體" w:eastAsia="標楷體" w:hAnsi="標楷體" w:hint="eastAsia"/>
        </w:rPr>
        <w:t>)石英晶體的製作</w:t>
      </w:r>
    </w:p>
    <w:p w:rsidR="002F06F1" w:rsidRDefault="002F06F1" w:rsidP="002F06F1">
      <w:pPr>
        <w:jc w:val="center"/>
        <w:rPr>
          <w:rFonts w:ascii="標楷體" w:eastAsia="標楷體" w:hAnsi="標楷體"/>
        </w:rPr>
      </w:pPr>
    </w:p>
    <w:p w:rsidR="002F06F1" w:rsidRDefault="002F06F1" w:rsidP="002F06F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2F06F1" w:rsidRDefault="002F06F1" w:rsidP="002F06F1">
      <w:pPr>
        <w:jc w:val="center"/>
        <w:rPr>
          <w:rFonts w:ascii="標楷體" w:eastAsia="標楷體" w:hAnsi="標楷體"/>
        </w:rPr>
      </w:pPr>
    </w:p>
    <w:p w:rsidR="002F06F1" w:rsidRDefault="002F06F1" w:rsidP="002F06F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石英晶體(</w:t>
      </w:r>
      <w:r>
        <w:rPr>
          <w:rFonts w:ascii="標楷體" w:eastAsia="標楷體" w:hAnsi="標楷體"/>
        </w:rPr>
        <w:t>crystal</w:t>
      </w:r>
      <w:r>
        <w:rPr>
          <w:rFonts w:ascii="標楷體" w:eastAsia="標楷體" w:hAnsi="標楷體" w:hint="eastAsia"/>
        </w:rPr>
        <w:t>)在通訊上是非常重要的，我在此用一般人所能懂的名詞來設法解釋這一點。請看圖一。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jc w:val="center"/>
      </w:pPr>
    </w:p>
    <w:p w:rsidR="002F06F1" w:rsidRDefault="002F06F1" w:rsidP="002F06F1">
      <w:r>
        <w:object w:dxaOrig="10073" w:dyaOrig="4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98pt" o:ole="">
            <v:imagedata r:id="rId6" o:title=""/>
          </v:shape>
          <o:OLEObject Type="Embed" ProgID="Visio.Drawing.11" ShapeID="_x0000_i1025" DrawAspect="Content" ObjectID="_1648618073" r:id="rId7"/>
        </w:object>
      </w:r>
    </w:p>
    <w:p w:rsidR="002F06F1" w:rsidRDefault="002F06F1" w:rsidP="002F06F1">
      <w:pPr>
        <w:jc w:val="center"/>
        <w:rPr>
          <w:rFonts w:ascii="標楷體" w:eastAsia="標楷體" w:hAnsi="標楷體"/>
        </w:rPr>
      </w:pPr>
      <w:r w:rsidRPr="002F06F1">
        <w:rPr>
          <w:rFonts w:ascii="標楷體" w:eastAsia="標楷體" w:hAnsi="標楷體" w:hint="eastAsia"/>
        </w:rPr>
        <w:t>圖一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圖一中的訊號是一個正弦波，它有一個頻率。以圖一的訊號而言，這個頻率是3，因為在1秒鐘內，這個訊號震盪了3次。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如何產生這個訊號?這牽涉到電子學，大家不妨到下面的網站看我的講義。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D7C9B" w:rsidRDefault="00D11A8F" w:rsidP="002D7C9B">
      <w:hyperlink r:id="rId8" w:history="1">
        <w:r w:rsidR="002D7C9B" w:rsidRPr="003319BF">
          <w:rPr>
            <w:rStyle w:val="a7"/>
            <w:rFonts w:hint="eastAsia"/>
          </w:rPr>
          <w:t>http://r</w:t>
        </w:r>
        <w:r w:rsidR="002D7C9B" w:rsidRPr="003319BF">
          <w:rPr>
            <w:rStyle w:val="a7"/>
          </w:rPr>
          <w:t>ctlee.cyberhood.net.tw/rctlee/analogcircuit</w:t>
        </w:r>
      </w:hyperlink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震盪器的基本原理是需要一個電容和電感組成，當然也可以用電阻和電容。請看圖二。</w:t>
      </w:r>
    </w:p>
    <w:p w:rsidR="002F06F1" w:rsidRDefault="002F06F1" w:rsidP="002F06F1">
      <w:pPr>
        <w:jc w:val="center"/>
      </w:pPr>
      <w:r>
        <w:object w:dxaOrig="4340" w:dyaOrig="2210">
          <v:shape id="_x0000_i1026" type="#_x0000_t75" style="width:339pt;height:172.5pt" o:ole="">
            <v:imagedata r:id="rId9" o:title=""/>
          </v:shape>
          <o:OLEObject Type="Embed" ProgID="Visio.Drawing.11" ShapeID="_x0000_i1026" DrawAspect="Content" ObjectID="_1648618074" r:id="rId10"/>
        </w:object>
      </w:r>
    </w:p>
    <w:p w:rsidR="002F06F1" w:rsidRPr="002F06F1" w:rsidRDefault="002F06F1" w:rsidP="002F06F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假如我們將開關關閉，電流就可以流通。而這個電流的形狀是正弦波，如圖三。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jc w:val="center"/>
      </w:pPr>
      <w:r>
        <w:object w:dxaOrig="2030" w:dyaOrig="754">
          <v:shape id="_x0000_i1027" type="#_x0000_t75" style="width:162pt;height:60pt" o:ole="">
            <v:imagedata r:id="rId11" o:title=""/>
          </v:shape>
          <o:OLEObject Type="Embed" ProgID="Visio.Drawing.11" ShapeID="_x0000_i1027" DrawAspect="Content" ObjectID="_1648618075" r:id="rId12"/>
        </w:object>
      </w:r>
    </w:p>
    <w:p w:rsidR="002F06F1" w:rsidRDefault="002F06F1" w:rsidP="002F06F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2F06F1" w:rsidRDefault="002F06F1" w:rsidP="002F06F1">
      <w:pPr>
        <w:rPr>
          <w:rFonts w:ascii="標楷體" w:eastAsia="標楷體" w:hAnsi="標楷體"/>
        </w:rPr>
      </w:pPr>
    </w:p>
    <w:p w:rsidR="002F06F1" w:rsidRDefault="002F06F1" w:rsidP="002F06F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個正弦波的頻率是由電感和電容的值決定的，我們只要調整L和C的值，就可以得到我們所要的正弦波。可是</w:t>
      </w:r>
      <w:r w:rsidR="001B7EF2">
        <w:rPr>
          <w:rFonts w:ascii="標楷體" w:eastAsia="標楷體" w:hAnsi="標楷體" w:hint="eastAsia"/>
        </w:rPr>
        <w:t>天下沒有這麼好的事，你可以注意到圖二中沒有任何電力供應，電子線路中總有一些電阻的，電阻會消耗能量，所以圖二的線路所產生的訊號其實像圖四。</w:t>
      </w:r>
    </w:p>
    <w:p w:rsidR="001B7EF2" w:rsidRDefault="001B7EF2" w:rsidP="002F06F1">
      <w:pPr>
        <w:rPr>
          <w:rFonts w:ascii="標楷體" w:eastAsia="標楷體" w:hAnsi="標楷體"/>
        </w:rPr>
      </w:pPr>
    </w:p>
    <w:p w:rsidR="001B7EF2" w:rsidRDefault="001B7EF2" w:rsidP="001B7EF2">
      <w:pPr>
        <w:jc w:val="center"/>
      </w:pPr>
      <w:r>
        <w:object w:dxaOrig="5674" w:dyaOrig="1778">
          <v:shape id="_x0000_i1028" type="#_x0000_t75" style="width:283.5pt;height:89pt" o:ole="">
            <v:imagedata r:id="rId13" o:title=""/>
          </v:shape>
          <o:OLEObject Type="Embed" ProgID="Visio.Drawing.11" ShapeID="_x0000_i1028" DrawAspect="Content" ObjectID="_1648618076" r:id="rId14"/>
        </w:object>
      </w:r>
    </w:p>
    <w:p w:rsidR="001B7EF2" w:rsidRDefault="001B7EF2" w:rsidP="001B7EF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1B7EF2" w:rsidRDefault="001B7EF2" w:rsidP="001B7EF2">
      <w:pPr>
        <w:jc w:val="center"/>
        <w:rPr>
          <w:rFonts w:ascii="標楷體" w:eastAsia="標楷體" w:hAnsi="標楷體"/>
        </w:rPr>
      </w:pPr>
    </w:p>
    <w:p w:rsidR="001B7EF2" w:rsidRDefault="001B7EF2" w:rsidP="001B7EF2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所有的電子震盪器都要有所謂回授的觀念，也就是說，訊號要能夠送回來。圖五是一個震盪器示意圖。</w:t>
      </w:r>
    </w:p>
    <w:p w:rsidR="001B7EF2" w:rsidRDefault="001B7EF2" w:rsidP="001B7EF2">
      <w:pPr>
        <w:rPr>
          <w:rFonts w:ascii="標楷體" w:eastAsia="標楷體" w:hAnsi="標楷體"/>
        </w:rPr>
      </w:pPr>
    </w:p>
    <w:p w:rsidR="001B7EF2" w:rsidRDefault="001B7EF2" w:rsidP="001B7EF2">
      <w:pPr>
        <w:jc w:val="center"/>
      </w:pPr>
      <w:r>
        <w:object w:dxaOrig="5810" w:dyaOrig="7731">
          <v:shape id="_x0000_i1029" type="#_x0000_t75" style="width:290.5pt;height:174.5pt" o:ole="">
            <v:imagedata r:id="rId15" o:title="" cropbottom="35947f"/>
          </v:shape>
          <o:OLEObject Type="Embed" ProgID="Visio.Drawing.15" ShapeID="_x0000_i1029" DrawAspect="Content" ObjectID="_1648618077" r:id="rId16"/>
        </w:object>
      </w:r>
    </w:p>
    <w:p w:rsidR="001B7EF2" w:rsidRDefault="001B7EF2" w:rsidP="001B7EF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:rsidR="001B7EF2" w:rsidRDefault="001B7EF2" w:rsidP="001B7EF2">
      <w:pPr>
        <w:jc w:val="center"/>
        <w:rPr>
          <w:rFonts w:ascii="標楷體" w:eastAsia="標楷體" w:hAnsi="標楷體"/>
        </w:rPr>
      </w:pPr>
    </w:p>
    <w:p w:rsidR="001B7EF2" w:rsidRDefault="001B7EF2" w:rsidP="001B7EF2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假設放大器的輸入端有很多訊號進來，它們都被放大了，但是回授線路中有電感和電容，這個電感和電容決定了哪一個頻率的訊號可以通過，所以只有我們要的訊號可以再回來被放大。我們可以說電感和電容扮演的角色是選擇訊號。如果電感和電容的值不夠精確，我們就很難做到頻率非常準確的訊號。</w:t>
      </w:r>
    </w:p>
    <w:p w:rsidR="001B7EF2" w:rsidRDefault="001B7EF2" w:rsidP="001B7EF2">
      <w:pPr>
        <w:rPr>
          <w:rFonts w:ascii="標楷體" w:eastAsia="標楷體" w:hAnsi="標楷體"/>
        </w:rPr>
      </w:pPr>
    </w:p>
    <w:p w:rsidR="001B7EF2" w:rsidRDefault="001B7EF2" w:rsidP="001B7EF2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可是在通訊中，我們必須要有能力產生我們所需要的訊號，也就是說，我們訊號的頻率要完全符合規格。這不是容易的事，這種線路叫做phase</w:t>
      </w:r>
      <w:r>
        <w:rPr>
          <w:rFonts w:ascii="標楷體" w:eastAsia="標楷體" w:hAnsi="標楷體"/>
        </w:rPr>
        <w:t xml:space="preserve"> lock loop</w:t>
      </w:r>
      <w:r>
        <w:rPr>
          <w:rFonts w:ascii="標楷體" w:eastAsia="標楷體" w:hAnsi="標楷體" w:hint="eastAsia"/>
        </w:rPr>
        <w:t>(PLL)。在PLL中，我們還是要有一個非常準確的電感和電容，這個線路是由石英晶體提供的。我們有時候將它稱為石英晶體震盪子，它並不是一個震盪器，它是震盪器中的一個被動元件。</w:t>
      </w:r>
    </w:p>
    <w:p w:rsidR="00665E94" w:rsidRDefault="00665E94" w:rsidP="001B7EF2">
      <w:pPr>
        <w:rPr>
          <w:rFonts w:ascii="標楷體" w:eastAsia="標楷體" w:hAnsi="標楷體"/>
        </w:rPr>
      </w:pPr>
    </w:p>
    <w:p w:rsidR="00665E94" w:rsidRDefault="00665E94" w:rsidP="001B7EF2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石英晶體是由天然石英所製作而成的，以後我會解釋這個製作的過程。至於為什麼石英晶體可以被用來當作電感和電容，請看圖六。</w:t>
      </w:r>
    </w:p>
    <w:p w:rsidR="00665E94" w:rsidRDefault="00665E94" w:rsidP="001B7EF2">
      <w:pPr>
        <w:rPr>
          <w:rFonts w:ascii="標楷體" w:eastAsia="標楷體" w:hAnsi="標楷體"/>
        </w:rPr>
      </w:pPr>
    </w:p>
    <w:p w:rsidR="00665E94" w:rsidRDefault="00665E94" w:rsidP="00665E94">
      <w:pPr>
        <w:jc w:val="center"/>
      </w:pPr>
      <w:r>
        <w:object w:dxaOrig="4980" w:dyaOrig="3750">
          <v:shape id="_x0000_i1030" type="#_x0000_t75" style="width:249pt;height:187.5pt" o:ole="">
            <v:imagedata r:id="rId17" o:title=""/>
          </v:shape>
          <o:OLEObject Type="Embed" ProgID="Visio.Drawing.11" ShapeID="_x0000_i1030" DrawAspect="Content" ObjectID="_1648618078" r:id="rId18"/>
        </w:object>
      </w:r>
    </w:p>
    <w:p w:rsidR="00665E94" w:rsidRDefault="00665E94" w:rsidP="00E27435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六</w:t>
      </w:r>
      <w:bookmarkStart w:id="0" w:name="_GoBack"/>
      <w:bookmarkEnd w:id="0"/>
    </w:p>
    <w:p w:rsidR="00665E94" w:rsidRDefault="00665E94" w:rsidP="00665E9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lastRenderedPageBreak/>
        <w:tab/>
      </w:r>
      <w:r w:rsidR="00A33F94" w:rsidRPr="00E27435">
        <w:rPr>
          <w:rFonts w:ascii="標楷體" w:eastAsia="標楷體" w:hAnsi="標楷體" w:hint="eastAsia"/>
        </w:rPr>
        <w:t>石英晶體</w:t>
      </w:r>
      <w:r w:rsidR="00184AB6" w:rsidRPr="00E27435">
        <w:rPr>
          <w:rFonts w:ascii="標楷體" w:eastAsia="標楷體" w:hAnsi="標楷體" w:hint="eastAsia"/>
        </w:rPr>
        <w:t>用</w:t>
      </w:r>
      <w:r w:rsidR="00A33F94" w:rsidRPr="00E27435">
        <w:rPr>
          <w:rFonts w:ascii="標楷體" w:eastAsia="標楷體" w:hAnsi="標楷體" w:hint="eastAsia"/>
        </w:rPr>
        <w:t>兩片金屬將它包住，可以使它的震盪的更好。</w:t>
      </w:r>
      <w:r w:rsidRPr="00E27435">
        <w:rPr>
          <w:rFonts w:ascii="標楷體" w:eastAsia="標楷體" w:hAnsi="標楷體" w:hint="eastAsia"/>
        </w:rPr>
        <w:t>假設我們在石英晶體</w:t>
      </w:r>
      <w:r w:rsidR="00A33F94" w:rsidRPr="00E27435">
        <w:rPr>
          <w:rFonts w:ascii="標楷體" w:eastAsia="標楷體" w:hAnsi="標楷體" w:hint="eastAsia"/>
        </w:rPr>
        <w:t>的金屬</w:t>
      </w:r>
      <w:r w:rsidRPr="00E27435">
        <w:rPr>
          <w:rFonts w:ascii="標楷體" w:eastAsia="標楷體" w:hAnsi="標楷體" w:hint="eastAsia"/>
        </w:rPr>
        <w:t>上</w:t>
      </w:r>
      <w:r>
        <w:rPr>
          <w:rFonts w:ascii="標楷體" w:eastAsia="標楷體" w:hAnsi="標楷體" w:hint="eastAsia"/>
        </w:rPr>
        <w:t>加上一個刺激電壓，所謂刺激電壓乃是一個極短的電壓，我們可以說這個電壓稍縱即逝。石英晶體是一個壓電材料，也就是說，電壓會使得石英晶體內產生一個機械波，這個機械波有如聲波，可以使得石英變形。這個變形又會使得石英內電子的分佈改變，因此石英內部有了一個電壓，如圖七所示。這個電壓又可以使得石英變形，如此周而復始，我們會在石英內部產生一個正弦波。</w:t>
      </w:r>
    </w:p>
    <w:p w:rsidR="00665E94" w:rsidRDefault="00665E94" w:rsidP="00665E94">
      <w:pPr>
        <w:rPr>
          <w:rFonts w:ascii="標楷體" w:eastAsia="標楷體" w:hAnsi="標楷體"/>
        </w:rPr>
      </w:pPr>
    </w:p>
    <w:p w:rsidR="00665E94" w:rsidRDefault="00665E94" w:rsidP="00665E94">
      <w:pPr>
        <w:jc w:val="center"/>
      </w:pPr>
      <w:r>
        <w:object w:dxaOrig="9948" w:dyaOrig="4971">
          <v:shape id="_x0000_i1031" type="#_x0000_t75" style="width:415pt;height:207.5pt" o:ole="">
            <v:imagedata r:id="rId19" o:title=""/>
          </v:shape>
          <o:OLEObject Type="Embed" ProgID="Visio.Drawing.11" ShapeID="_x0000_i1031" DrawAspect="Content" ObjectID="_1648618079" r:id="rId20"/>
        </w:object>
      </w:r>
    </w:p>
    <w:p w:rsidR="00665E94" w:rsidRDefault="00665E94" w:rsidP="00665E9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七</w:t>
      </w:r>
    </w:p>
    <w:p w:rsidR="00665E94" w:rsidRDefault="00665E94" w:rsidP="00665E94">
      <w:pPr>
        <w:jc w:val="center"/>
        <w:rPr>
          <w:rFonts w:ascii="標楷體" w:eastAsia="標楷體" w:hAnsi="標楷體"/>
        </w:rPr>
      </w:pPr>
    </w:p>
    <w:p w:rsidR="00665E94" w:rsidRDefault="00665E94" w:rsidP="00665E9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當然這個正弦波不會持久的，因為任何物質總會有一些阻抗，所以這個正弦波充其量會像圖四的訊號。雖然如此，我們可以將這個石英晶體看成電容和電感，所以我們將這種石英晶體稱為晶體震盪子。它們也有一個等效電路，如圖八。</w:t>
      </w:r>
    </w:p>
    <w:p w:rsidR="00665E94" w:rsidRDefault="00665E94" w:rsidP="00665E94">
      <w:pPr>
        <w:rPr>
          <w:rFonts w:ascii="標楷體" w:eastAsia="標楷體" w:hAnsi="標楷體"/>
        </w:rPr>
      </w:pPr>
    </w:p>
    <w:p w:rsidR="00665E94" w:rsidRDefault="00665E94" w:rsidP="00665E94">
      <w:pPr>
        <w:jc w:val="center"/>
      </w:pPr>
      <w:r>
        <w:object w:dxaOrig="5620" w:dyaOrig="1460">
          <v:shape id="_x0000_i1032" type="#_x0000_t75" style="width:281.5pt;height:73pt" o:ole="">
            <v:imagedata r:id="rId21" o:title=""/>
          </v:shape>
          <o:OLEObject Type="Embed" ProgID="Visio.Drawing.15" ShapeID="_x0000_i1032" DrawAspect="Content" ObjectID="_1648618080" r:id="rId22"/>
        </w:object>
      </w:r>
    </w:p>
    <w:p w:rsidR="00665E94" w:rsidRDefault="00665E94" w:rsidP="00665E9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八</w:t>
      </w:r>
    </w:p>
    <w:p w:rsidR="00665E94" w:rsidRDefault="00665E94" w:rsidP="00665E94">
      <w:pPr>
        <w:jc w:val="center"/>
        <w:rPr>
          <w:rFonts w:ascii="標楷體" w:eastAsia="標楷體" w:hAnsi="標楷體"/>
        </w:rPr>
      </w:pPr>
    </w:p>
    <w:p w:rsidR="00665E94" w:rsidRDefault="00665E94" w:rsidP="00665E9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石英的來源是礦物，我們不能用</w:t>
      </w:r>
      <w:r w:rsidR="00AD0FD0">
        <w:rPr>
          <w:rFonts w:ascii="標楷體" w:eastAsia="標楷體" w:hAnsi="標楷體" w:hint="eastAsia"/>
        </w:rPr>
        <w:t>天然的石英來製成震盪子。石英的製程相當複雜，圖九可以大概地顯示這個製程。</w:t>
      </w:r>
    </w:p>
    <w:p w:rsidR="00AD0FD0" w:rsidRDefault="00AD0FD0" w:rsidP="00665E94">
      <w:pPr>
        <w:rPr>
          <w:rFonts w:ascii="標楷體" w:eastAsia="標楷體" w:hAnsi="標楷體"/>
        </w:rPr>
      </w:pPr>
    </w:p>
    <w:p w:rsidR="00AD0FD0" w:rsidRDefault="00D84F31" w:rsidP="00D84F31">
      <w:pPr>
        <w:jc w:val="center"/>
        <w:rPr>
          <w:rFonts w:ascii="標楷體" w:eastAsia="標楷體" w:hAnsi="標楷體"/>
        </w:rPr>
      </w:pPr>
      <w:r>
        <w:object w:dxaOrig="6630" w:dyaOrig="4931">
          <v:shape id="_x0000_i1033" type="#_x0000_t75" style="width:332pt;height:246.5pt" o:ole="">
            <v:imagedata r:id="rId23" o:title=""/>
          </v:shape>
          <o:OLEObject Type="Embed" ProgID="Visio.Drawing.15" ShapeID="_x0000_i1033" DrawAspect="Content" ObjectID="_1648618081" r:id="rId24"/>
        </w:object>
      </w:r>
    </w:p>
    <w:p w:rsidR="00AD0FD0" w:rsidRDefault="00AD0FD0" w:rsidP="00AD0FD0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九</w:t>
      </w:r>
    </w:p>
    <w:p w:rsidR="00AD0FD0" w:rsidRDefault="00AD0FD0" w:rsidP="00AD0FD0">
      <w:pPr>
        <w:jc w:val="center"/>
        <w:rPr>
          <w:rFonts w:ascii="標楷體" w:eastAsia="標楷體" w:hAnsi="標楷體"/>
        </w:rPr>
      </w:pPr>
    </w:p>
    <w:p w:rsidR="00AD0FD0" w:rsidRDefault="00AD0FD0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 w:rsidR="00D84F31">
        <w:rPr>
          <w:rFonts w:ascii="標楷體" w:eastAsia="標楷體" w:hAnsi="標楷體" w:hint="eastAsia"/>
        </w:rPr>
        <w:t>天然的石英是沒有壓電效應的，要使得石英材料有壓電效應，使用的方法是水熱合成法，這種方法是要將石英晶體透過高</w:t>
      </w:r>
      <w:r w:rsidR="004B493C">
        <w:rPr>
          <w:rFonts w:ascii="標楷體" w:eastAsia="標楷體" w:hAnsi="標楷體" w:hint="eastAsia"/>
        </w:rPr>
        <w:t>溫和高壓製成的。我們首先需要一種種子的石英，原始的種子來自礦物。種子石英必須品質非常良好，現在我們所用的種子石英是人造的，當然是透明、沒有雜質，晶片內的組織非常整齊。</w:t>
      </w:r>
    </w:p>
    <w:p w:rsidR="004B493C" w:rsidRDefault="004B493C" w:rsidP="00AD0FD0">
      <w:pPr>
        <w:rPr>
          <w:rFonts w:ascii="標楷體" w:eastAsia="標楷體" w:hAnsi="標楷體"/>
        </w:rPr>
      </w:pPr>
    </w:p>
    <w:p w:rsidR="004B493C" w:rsidRDefault="004B493C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圖九的爐子有3~4層樓高，直徑2公尺，爐壁不能有任何焊接縫，必須一體成型。如果一個國家的國防工業非常好，一定會造這種爐子，因為這種爐子等於炮管。</w:t>
      </w:r>
    </w:p>
    <w:p w:rsidR="004B493C" w:rsidRDefault="004B493C" w:rsidP="00AD0FD0">
      <w:pPr>
        <w:rPr>
          <w:rFonts w:ascii="標楷體" w:eastAsia="標楷體" w:hAnsi="標楷體"/>
        </w:rPr>
      </w:pPr>
    </w:p>
    <w:p w:rsidR="004B493C" w:rsidRDefault="004B493C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人造石英的製程大約如下:</w:t>
      </w:r>
    </w:p>
    <w:p w:rsidR="004B493C" w:rsidRDefault="004B493C" w:rsidP="00AD0FD0">
      <w:pPr>
        <w:rPr>
          <w:rFonts w:ascii="標楷體" w:eastAsia="標楷體" w:hAnsi="標楷體"/>
        </w:rPr>
      </w:pPr>
    </w:p>
    <w:p w:rsidR="004B493C" w:rsidRDefault="004B493C" w:rsidP="00AD0FD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)要將石英清洗</w:t>
      </w:r>
    </w:p>
    <w:p w:rsidR="004B493C" w:rsidRDefault="004B493C" w:rsidP="00AD0FD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)要加化學物品，使得石英溶解</w:t>
      </w:r>
    </w:p>
    <w:p w:rsidR="004B493C" w:rsidRDefault="004B493C" w:rsidP="00AD0FD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3)將被製造的石英放在爐子下面，將種子石英放在爐子上層。</w:t>
      </w:r>
    </w:p>
    <w:p w:rsidR="004B493C" w:rsidRPr="00E27435" w:rsidRDefault="004B493C" w:rsidP="00AD0FD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4)將下層的石英加熱，使石英熔解化成氣體，往上升</w:t>
      </w:r>
      <w:r w:rsidR="00A33F94" w:rsidRPr="00E27435">
        <w:rPr>
          <w:rFonts w:ascii="標楷體" w:eastAsia="標楷體" w:hAnsi="標楷體" w:hint="eastAsia"/>
        </w:rPr>
        <w:t>沉積</w:t>
      </w:r>
      <w:r w:rsidRPr="00E27435">
        <w:rPr>
          <w:rFonts w:ascii="標楷體" w:eastAsia="標楷體" w:hAnsi="標楷體" w:hint="eastAsia"/>
        </w:rPr>
        <w:t>到種子石英，使其變厚。</w:t>
      </w:r>
    </w:p>
    <w:p w:rsidR="004B493C" w:rsidRPr="00E27435" w:rsidRDefault="004B493C" w:rsidP="00AD0FD0">
      <w:pPr>
        <w:rPr>
          <w:rFonts w:ascii="標楷體" w:eastAsia="標楷體" w:hAnsi="標楷體"/>
        </w:rPr>
      </w:pPr>
      <w:r w:rsidRPr="00E27435">
        <w:rPr>
          <w:rFonts w:ascii="標楷體" w:eastAsia="標楷體" w:hAnsi="標楷體" w:hint="eastAsia"/>
        </w:rPr>
        <w:t>(5)種子石英</w:t>
      </w:r>
      <w:r w:rsidR="00A33F94" w:rsidRPr="00E27435">
        <w:rPr>
          <w:rFonts w:ascii="標楷體" w:eastAsia="標楷體" w:hAnsi="標楷體" w:hint="eastAsia"/>
        </w:rPr>
        <w:t>成長</w:t>
      </w:r>
      <w:r w:rsidRPr="00E27435">
        <w:rPr>
          <w:rFonts w:ascii="標楷體" w:eastAsia="標楷體" w:hAnsi="標楷體" w:hint="eastAsia"/>
        </w:rPr>
        <w:t>厚到一個程度以後就可以停止</w:t>
      </w:r>
    </w:p>
    <w:p w:rsidR="00DB0996" w:rsidRDefault="00DB0996" w:rsidP="00AD0FD0">
      <w:pPr>
        <w:rPr>
          <w:rFonts w:ascii="標楷體" w:eastAsia="標楷體" w:hAnsi="標楷體"/>
        </w:rPr>
      </w:pPr>
    </w:p>
    <w:p w:rsidR="00DB0996" w:rsidRPr="00DB0996" w:rsidRDefault="00DB0996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一個製程需要3~4個月。</w:t>
      </w:r>
    </w:p>
    <w:p w:rsidR="004B493C" w:rsidRDefault="004B493C" w:rsidP="00AD0FD0">
      <w:pPr>
        <w:rPr>
          <w:rFonts w:ascii="標楷體" w:eastAsia="標楷體" w:hAnsi="標楷體"/>
        </w:rPr>
      </w:pPr>
    </w:p>
    <w:p w:rsidR="007E19A4" w:rsidRDefault="007E19A4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所製成的石英可以對應一個電容和電感的線路，電容和電感的值決定一個頻率，以上的製程做完以後，其實頻率不可能是符合我們規格的。要達到我們所要</w:t>
      </w:r>
      <w:r>
        <w:rPr>
          <w:rFonts w:ascii="標楷體" w:eastAsia="標楷體" w:hAnsi="標楷體" w:hint="eastAsia"/>
        </w:rPr>
        <w:lastRenderedPageBreak/>
        <w:t>的規格，就必須再利用石英的一個特別性質，那就是石英內部的電容和電感與質量有密切關係。</w:t>
      </w:r>
    </w:p>
    <w:p w:rsidR="007E19A4" w:rsidRDefault="007E19A4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並不知道石英的電容和電感值，但是我們可以測量電感(L)和電容(C)的乘積(LC)，因為LC的值就決定了頻率。這可以用電子電路來測量，石英的質量如果有些微的改變，它的LC值就會改變。石英的質量如果改變了1兆分之</w:t>
      </w:r>
      <w:r w:rsidR="00815A69">
        <w:rPr>
          <w:rFonts w:ascii="標楷體" w:eastAsia="標楷體" w:hAnsi="標楷體" w:hint="eastAsia"/>
        </w:rPr>
        <w:t>1克(1兆等於1萬億)</w:t>
      </w:r>
      <w:r>
        <w:rPr>
          <w:rFonts w:ascii="標楷體" w:eastAsia="標楷體" w:hAnsi="標楷體" w:hint="eastAsia"/>
        </w:rPr>
        <w:t>，</w:t>
      </w:r>
      <w:r w:rsidR="00815A69">
        <w:rPr>
          <w:rFonts w:ascii="標楷體" w:eastAsia="標楷體" w:hAnsi="標楷體" w:hint="eastAsia"/>
        </w:rPr>
        <w:t>LC就有所改變。</w:t>
      </w:r>
    </w:p>
    <w:p w:rsidR="00815A69" w:rsidRDefault="00815A69" w:rsidP="00AD0FD0">
      <w:pPr>
        <w:rPr>
          <w:rFonts w:ascii="標楷體" w:eastAsia="標楷體" w:hAnsi="標楷體"/>
        </w:rPr>
      </w:pPr>
    </w:p>
    <w:p w:rsidR="00815A69" w:rsidRDefault="00815A69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因此，我們的做法是將石英的金屬片利用非常精密的設備，每次刮掉非常薄的金屬，對於石英來講，就是質量改變了，當然LC值也就改變了。我們當然需要一個設備可以精確地量測LC值，如果仍然不滿意，可以再刮一層金屬，每一層的厚度都是奈米級的(1奈米等於十億分之1米)。</w:t>
      </w:r>
    </w:p>
    <w:p w:rsidR="00815A69" w:rsidRDefault="00815A69" w:rsidP="00AD0FD0">
      <w:pPr>
        <w:rPr>
          <w:rFonts w:ascii="標楷體" w:eastAsia="標楷體" w:hAnsi="標楷體"/>
        </w:rPr>
      </w:pPr>
    </w:p>
    <w:p w:rsidR="00815A69" w:rsidRDefault="00815A69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希望大家知道，我們的目的是要製造一個材料，它等於一個電感串連一個電容，而它的LC值是可以非常精確的，用任何別的方法都不可能做到。從以上的討論可以看出，要得到如此精確的LC值，是要有能力刮掉一層奈米級厚度的金屬，而且也能測量非常精確的頻率。我們可以說，我們的工程師是在從事精密工業的。</w:t>
      </w:r>
    </w:p>
    <w:p w:rsidR="00815A69" w:rsidRDefault="00815A69" w:rsidP="00AD0FD0">
      <w:pPr>
        <w:rPr>
          <w:rFonts w:ascii="標楷體" w:eastAsia="標楷體" w:hAnsi="標楷體"/>
        </w:rPr>
      </w:pPr>
    </w:p>
    <w:p w:rsidR="00815A69" w:rsidRDefault="00815A69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當然</w:t>
      </w:r>
      <w:r w:rsidR="00CF7616">
        <w:rPr>
          <w:rFonts w:ascii="標楷體" w:eastAsia="標楷體" w:hAnsi="標楷體" w:hint="eastAsia"/>
        </w:rPr>
        <w:t>，</w:t>
      </w:r>
      <w:r w:rsidR="00DB0996">
        <w:rPr>
          <w:rFonts w:ascii="標楷體" w:eastAsia="標楷體" w:hAnsi="標楷體" w:hint="eastAsia"/>
        </w:rPr>
        <w:t>我沒有辦法能夠再詳細的介紹石英震盪子</w:t>
      </w:r>
      <w:r>
        <w:rPr>
          <w:rFonts w:ascii="標楷體" w:eastAsia="標楷體" w:hAnsi="標楷體" w:hint="eastAsia"/>
        </w:rPr>
        <w:t>的製程，因為還有切割的問題。</w:t>
      </w:r>
      <w:r w:rsidR="00CF7616">
        <w:rPr>
          <w:rFonts w:ascii="標楷體" w:eastAsia="標楷體" w:hAnsi="標楷體" w:hint="eastAsia"/>
        </w:rPr>
        <w:t>我們都應該知道，每一個步驟都牽涉到很多物理上的問題，只有學材料科學的人能夠懂得這些學問。</w:t>
      </w:r>
      <w:r w:rsidR="00DB0996">
        <w:rPr>
          <w:rFonts w:ascii="標楷體" w:eastAsia="標楷體" w:hAnsi="標楷體" w:hint="eastAsia"/>
        </w:rPr>
        <w:t>值得大家知道的是，這些工程師不僅對於零組件的製程有所了解，也知道電子電路。這裡的電子電路當然都是類比電路，而且都是複雜的類比電路。</w:t>
      </w:r>
    </w:p>
    <w:p w:rsidR="00CF7616" w:rsidRDefault="00CF7616" w:rsidP="00AD0FD0">
      <w:pPr>
        <w:rPr>
          <w:rFonts w:ascii="標楷體" w:eastAsia="標楷體" w:hAnsi="標楷體"/>
        </w:rPr>
      </w:pPr>
    </w:p>
    <w:p w:rsidR="00CF7616" w:rsidRPr="00815A69" w:rsidRDefault="00CF7616" w:rsidP="00AD0FD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常常提到5G工業，5G有關通訊，通訊設備中不可能避免一個準確LC的零組件。我們國家有能力製造石英晶體震盪子，乃是一件很好的事情。這種製造工業是需要相當多有學問的工程師做研究的，不僅僅要懂得電</w:t>
      </w:r>
      <w:r w:rsidR="00DB0996">
        <w:rPr>
          <w:rFonts w:ascii="標楷體" w:eastAsia="標楷體" w:hAnsi="標楷體" w:hint="eastAsia"/>
        </w:rPr>
        <w:t>子學，也一定要對材料科學有相當的了解，而材料科學又建築在物理上，</w:t>
      </w:r>
      <w:r>
        <w:rPr>
          <w:rFonts w:ascii="標楷體" w:eastAsia="標楷體" w:hAnsi="標楷體" w:hint="eastAsia"/>
        </w:rPr>
        <w:t>所以我們實在應該鼓勵工程師好好地將物理念好。</w:t>
      </w:r>
    </w:p>
    <w:p w:rsidR="007E19A4" w:rsidRPr="00815A69" w:rsidRDefault="007E19A4" w:rsidP="00AD0FD0">
      <w:pPr>
        <w:rPr>
          <w:rFonts w:ascii="標楷體" w:eastAsia="標楷體" w:hAnsi="標楷體"/>
        </w:rPr>
      </w:pPr>
    </w:p>
    <w:sectPr w:rsidR="007E19A4" w:rsidRPr="00815A69"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1A8F" w:rsidRDefault="00D11A8F" w:rsidP="002F06F1">
      <w:r>
        <w:separator/>
      </w:r>
    </w:p>
  </w:endnote>
  <w:endnote w:type="continuationSeparator" w:id="0">
    <w:p w:rsidR="00D11A8F" w:rsidRDefault="00D11A8F" w:rsidP="002F06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7787897"/>
      <w:docPartObj>
        <w:docPartGallery w:val="Page Numbers (Bottom of Page)"/>
        <w:docPartUnique/>
      </w:docPartObj>
    </w:sdtPr>
    <w:sdtEndPr/>
    <w:sdtContent>
      <w:p w:rsidR="002F06F1" w:rsidRDefault="002F06F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27435" w:rsidRPr="00E27435">
          <w:rPr>
            <w:noProof/>
            <w:lang w:val="zh-TW"/>
          </w:rPr>
          <w:t>3</w:t>
        </w:r>
        <w:r>
          <w:fldChar w:fldCharType="end"/>
        </w:r>
      </w:p>
    </w:sdtContent>
  </w:sdt>
  <w:p w:rsidR="002F06F1" w:rsidRDefault="002F06F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1A8F" w:rsidRDefault="00D11A8F" w:rsidP="002F06F1">
      <w:r>
        <w:separator/>
      </w:r>
    </w:p>
  </w:footnote>
  <w:footnote w:type="continuationSeparator" w:id="0">
    <w:p w:rsidR="00D11A8F" w:rsidRDefault="00D11A8F" w:rsidP="002F06F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06F1"/>
    <w:rsid w:val="00184AB6"/>
    <w:rsid w:val="001B7EF2"/>
    <w:rsid w:val="002D7C9B"/>
    <w:rsid w:val="002F06F1"/>
    <w:rsid w:val="003442A5"/>
    <w:rsid w:val="003F634B"/>
    <w:rsid w:val="0047573C"/>
    <w:rsid w:val="004B493C"/>
    <w:rsid w:val="0051762B"/>
    <w:rsid w:val="00532DA9"/>
    <w:rsid w:val="00665E94"/>
    <w:rsid w:val="007E19A4"/>
    <w:rsid w:val="00815A69"/>
    <w:rsid w:val="00A33F94"/>
    <w:rsid w:val="00A70EE8"/>
    <w:rsid w:val="00AD0FD0"/>
    <w:rsid w:val="00BE1569"/>
    <w:rsid w:val="00CF7616"/>
    <w:rsid w:val="00D11A8F"/>
    <w:rsid w:val="00D84F31"/>
    <w:rsid w:val="00DB0996"/>
    <w:rsid w:val="00E27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AB686C"/>
  <w15:docId w15:val="{A698796C-9C24-4087-AE31-8EE5CCFC7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F06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F06F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F06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F06F1"/>
    <w:rPr>
      <w:sz w:val="20"/>
      <w:szCs w:val="20"/>
    </w:rPr>
  </w:style>
  <w:style w:type="character" w:styleId="a7">
    <w:name w:val="Hyperlink"/>
    <w:basedOn w:val="a0"/>
    <w:uiPriority w:val="99"/>
    <w:unhideWhenUsed/>
    <w:rsid w:val="002D7C9B"/>
    <w:rPr>
      <w:color w:val="0000FF"/>
      <w:u w:val="single"/>
    </w:rPr>
  </w:style>
  <w:style w:type="character" w:styleId="a8">
    <w:name w:val="FollowedHyperlink"/>
    <w:basedOn w:val="a0"/>
    <w:uiPriority w:val="99"/>
    <w:semiHidden/>
    <w:unhideWhenUsed/>
    <w:rsid w:val="00A33F9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ctlee.cyberhood.net.tw/rctlee/analogcircuit" TargetMode="External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4.vsd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8.emf"/><Relationship Id="rId7" Type="http://schemas.openxmlformats.org/officeDocument/2006/relationships/oleObject" Target="embeddings/Microsoft_Visio_2003-2010___.vsd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.vsdx"/><Relationship Id="rId20" Type="http://schemas.openxmlformats.org/officeDocument/2006/relationships/oleObject" Target="embeddings/Microsoft_Visio_2003-2010___5.vsd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Microsoft_Visio_2003-2010___1.vsd"/><Relationship Id="rId19" Type="http://schemas.openxmlformats.org/officeDocument/2006/relationships/image" Target="media/image7.emf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3.vsd"/><Relationship Id="rId22" Type="http://schemas.openxmlformats.org/officeDocument/2006/relationships/package" Target="embeddings/Microsoft_Visio___1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6</Pages>
  <Words>410</Words>
  <Characters>2340</Characters>
  <Application>Microsoft Office Word</Application>
  <DocSecurity>0</DocSecurity>
  <Lines>19</Lines>
  <Paragraphs>5</Paragraphs>
  <ScaleCrop>false</ScaleCrop>
  <Company/>
  <LinksUpToDate>false</LinksUpToDate>
  <CharactersWithSpaces>2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10</cp:revision>
  <dcterms:created xsi:type="dcterms:W3CDTF">2020-04-16T01:03:00Z</dcterms:created>
  <dcterms:modified xsi:type="dcterms:W3CDTF">2020-04-17T00:41:00Z</dcterms:modified>
</cp:coreProperties>
</file>